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258" r:id="rId5"/>
    <p:sldId id="259" r:id="rId6"/>
    <p:sldId id="260" r:id="rId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B5518B-0BC8-446F-95AF-88936077F693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0B8CFA-FCFD-4BF8-8A92-5FDB672AC8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6AD1D-6F6C-44C6-A833-4D6B65DC150C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B1781-0F8A-4948-99AA-62FD679E9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5E25A-05AD-438E-BEBD-E14FD1D95625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3C49D5-A985-43F1-AA15-4F3493F980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57496-3558-4688-A5BC-FD37008D420B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F6174-D442-4068-9F5E-0CBE0735F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6EEDD9-BB4F-449B-BBCF-510F68A52B8D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891F3D-08F6-4307-BBB5-32CBB00DEC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8A0B7-62CA-464E-8035-25BC4C29B2FC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ABC4A9-1D86-4EF3-BAB1-F04B4D1A7C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95A007-463D-4FEE-84AC-827C4DA26576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274392-AAAB-4501-AD56-1FEB50C89C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975BE-D333-48C3-8347-F71B86BE5FB2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0CDC1-87FC-41DE-8253-E514DDC4B1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C58027-8209-4AA2-9078-CAFC5A3BF6D6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F4604-DF27-41BC-A1FC-D585B22376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C9416-F3C6-4415-93D8-1D9D86215115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78141-2360-4A9A-AE36-C1B88B57E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66AFB2-8410-4A0E-85BD-CCFF5CE437EB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B9C06D-AA55-408C-B66A-F8E084FF74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BE4C7B4-20EC-4493-8FA7-854DBDE52A6C}" type="datetimeFigureOut">
              <a:rPr lang="en-US"/>
              <a:pPr>
                <a:defRPr/>
              </a:pPr>
              <a:t>5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95446D2-748F-493B-83C6-7A009926F1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eam </a:t>
            </a:r>
            <a:r>
              <a:rPr lang="en-US" smtClean="0"/>
              <a:t>RITter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Allen Madsen, Daniel </a:t>
            </a:r>
            <a:r>
              <a:rPr lang="en-US" dirty="0" err="1" smtClean="0"/>
              <a:t>Giorgetti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Victor Calderon, Jeremy </a:t>
            </a:r>
            <a:r>
              <a:rPr lang="en-US" dirty="0" err="1" smtClean="0"/>
              <a:t>Leakakos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Edward </a:t>
            </a:r>
            <a:r>
              <a:rPr lang="en-US" dirty="0" err="1" smtClean="0"/>
              <a:t>Louw</a:t>
            </a:r>
            <a:endParaRPr lang="en-US" dirty="0" smtClean="0"/>
          </a:p>
        </p:txBody>
      </p:sp>
      <p:pic>
        <p:nvPicPr>
          <p:cNvPr id="4100" name="Picture 3" descr="ritte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362200"/>
            <a:ext cx="76581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pic>
        <p:nvPicPr>
          <p:cNvPr id="4" name="Content Placeholder 3" descr="rails_architecture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4730" y="1600200"/>
            <a:ext cx="5994539" cy="4525963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ass/Object Diagram</a:t>
            </a:r>
          </a:p>
        </p:txBody>
      </p:sp>
      <p:graphicFrame>
        <p:nvGraphicFramePr>
          <p:cNvPr id="102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2646363" y="1600200"/>
          <a:ext cx="3851275" cy="4525963"/>
        </p:xfrm>
        <a:graphic>
          <a:graphicData uri="http://schemas.openxmlformats.org/presentationml/2006/ole">
            <p:oleObj spid="_x0000_s1026" name="Visio" r:id="rId3" imgW="6586728" imgH="77377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loyment Diagram</a:t>
            </a:r>
          </a:p>
        </p:txBody>
      </p:sp>
      <p:graphicFrame>
        <p:nvGraphicFramePr>
          <p:cNvPr id="2050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2870200" y="1600200"/>
          <a:ext cx="3403600" cy="4525963"/>
        </p:xfrm>
        <a:graphic>
          <a:graphicData uri="http://schemas.openxmlformats.org/presentationml/2006/ole">
            <p:oleObj spid="_x0000_s2050" name="Visio" r:id="rId3" imgW="5909691" imgH="78600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/>
              <a:t>Issues encountered</a:t>
            </a:r>
          </a:p>
          <a:p>
            <a:r>
              <a:rPr lang="en-US" sz="3600" dirty="0" smtClean="0"/>
              <a:t>Lessons learned</a:t>
            </a:r>
          </a:p>
          <a:p>
            <a:r>
              <a:rPr lang="en-US" sz="3600" dirty="0" smtClean="0"/>
              <a:t>Possible future improv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</a:t>
            </a:r>
          </a:p>
        </p:txBody>
      </p:sp>
      <p:pic>
        <p:nvPicPr>
          <p:cNvPr id="61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492500" y="1600200"/>
            <a:ext cx="2159000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</TotalTime>
  <Words>28</Words>
  <Application>Microsoft Office PowerPoint</Application>
  <PresentationFormat>On-screen Show (4:3)</PresentationFormat>
  <Paragraphs>12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Slide 1</vt:lpstr>
      <vt:lpstr>Architecture</vt:lpstr>
      <vt:lpstr>Class/Object Diagram</vt:lpstr>
      <vt:lpstr>Deployment Diagram</vt:lpstr>
      <vt:lpstr>Conclusion</vt:lpstr>
      <vt:lpstr>Questions</vt:lpstr>
    </vt:vector>
  </TitlesOfParts>
  <Company>Lockheed Marti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dward S. Louw</dc:creator>
  <cp:lastModifiedBy>Edward S. Louw</cp:lastModifiedBy>
  <cp:revision>6</cp:revision>
  <dcterms:created xsi:type="dcterms:W3CDTF">2009-05-08T08:45:36Z</dcterms:created>
  <dcterms:modified xsi:type="dcterms:W3CDTF">2009-05-11T00:28:55Z</dcterms:modified>
</cp:coreProperties>
</file>